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pStyle w:val="Normal0"/>
        <w:spacing w:after="120"/>
        <w:rPr>
          <w:b/>
          <w:color w:val="000000"/>
          <w:sz w:val="52"/>
        </w:rPr>
      </w:pPr>
    </w:p>
    <w:p w:rsidR="00FB026C" w:rsidRPr="00F271B8" w:rsidRDefault="00B307BF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套牌稽</w:t>
      </w:r>
      <w:r w:rsidR="00641185" w:rsidRPr="00F271B8">
        <w:rPr>
          <w:rFonts w:hint="eastAsia"/>
          <w:color w:val="000000"/>
          <w:sz w:val="44"/>
          <w:lang w:eastAsia="zh-CN"/>
        </w:rPr>
        <w:t>核</w:t>
      </w:r>
      <w:r w:rsidRPr="00F271B8">
        <w:rPr>
          <w:rFonts w:hint="eastAsia"/>
          <w:color w:val="000000"/>
          <w:sz w:val="44"/>
          <w:lang w:eastAsia="zh-CN"/>
        </w:rPr>
        <w:t>系统</w:t>
      </w:r>
    </w:p>
    <w:p w:rsidR="00FB026C" w:rsidRPr="00F271B8" w:rsidRDefault="00FB026C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FB026C" w:rsidRPr="00F271B8" w:rsidRDefault="008C2F84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 w:rsidRPr="00F271B8">
        <w:rPr>
          <w:rFonts w:hint="eastAsia"/>
          <w:color w:val="000000"/>
          <w:sz w:val="44"/>
          <w:lang w:eastAsia="zh-CN"/>
        </w:rPr>
        <w:t>体系结构设计报告</w:t>
      </w: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04"/>
        <w:gridCol w:w="1314"/>
        <w:gridCol w:w="4576"/>
      </w:tblGrid>
      <w:tr w:rsidR="00FB026C" w:rsidRPr="00F271B8">
        <w:trPr>
          <w:cantSplit/>
          <w:trHeight w:val="319"/>
        </w:trPr>
        <w:tc>
          <w:tcPr>
            <w:tcW w:w="2684" w:type="dxa"/>
            <w:vMerge w:val="restart"/>
          </w:tcPr>
          <w:p w:rsidR="00FB026C" w:rsidRPr="00F271B8" w:rsidRDefault="008C2F84">
            <w:pPr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文件状态：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√] 草稿</w:t>
            </w:r>
          </w:p>
          <w:p w:rsidR="00FB026C" w:rsidRPr="00F271B8" w:rsidRDefault="008C2F84">
            <w:pPr>
              <w:ind w:firstLineChars="100" w:firstLine="224"/>
              <w:rPr>
                <w:rFonts w:ascii="宋体" w:hAnsi="宋体"/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 正式发布</w:t>
            </w:r>
          </w:p>
          <w:p w:rsidR="00FB026C" w:rsidRPr="00F271B8" w:rsidRDefault="008C2F84">
            <w:pPr>
              <w:ind w:firstLineChars="100" w:firstLine="224"/>
              <w:rPr>
                <w:color w:val="000000"/>
              </w:rPr>
            </w:pPr>
            <w:r w:rsidRPr="00F271B8">
              <w:rPr>
                <w:rFonts w:ascii="宋体" w:hAnsi="宋体" w:hint="eastAsia"/>
                <w:color w:val="000000"/>
              </w:rPr>
              <w:t>[  ]</w:t>
            </w:r>
            <w:r w:rsidRPr="00F271B8">
              <w:rPr>
                <w:rFonts w:ascii="宋体" w:hAnsi="宋体"/>
                <w:color w:val="000000"/>
              </w:rPr>
              <w:t xml:space="preserve"> </w:t>
            </w:r>
            <w:r w:rsidRPr="00F271B8"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692" w:type="dxa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FB026C" w:rsidRPr="00F271B8">
        <w:trPr>
          <w:cantSplit/>
          <w:trHeight w:val="319"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1116</w:t>
            </w:r>
            <w:r w:rsidRPr="00F271B8">
              <w:rPr>
                <w:color w:val="000000"/>
              </w:rPr>
              <w:t>Homework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</w:t>
            </w:r>
            <w:r w:rsidRPr="00F271B8">
              <w:rPr>
                <w:rFonts w:hint="eastAsia"/>
                <w:color w:val="000000"/>
              </w:rPr>
              <w:t xml:space="preserve">    </w:t>
            </w:r>
            <w:r w:rsidRPr="00F271B8">
              <w:rPr>
                <w:rFonts w:hint="eastAsia"/>
                <w:color w:val="000000"/>
              </w:rPr>
              <w:t>者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FB026C" w:rsidRPr="00F271B8">
        <w:trPr>
          <w:cantSplit/>
        </w:trPr>
        <w:tc>
          <w:tcPr>
            <w:tcW w:w="2684" w:type="dxa"/>
            <w:vMerge/>
          </w:tcPr>
          <w:p w:rsidR="00FB026C" w:rsidRPr="00F271B8" w:rsidRDefault="00FB026C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 w:rsidR="00FB026C" w:rsidRPr="00F271B8" w:rsidRDefault="008C2F84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692" w:type="dxa"/>
          </w:tcPr>
          <w:p w:rsidR="00FB026C" w:rsidRPr="00F271B8" w:rsidRDefault="00641185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color w:val="000000"/>
          <w:sz w:val="28"/>
        </w:rPr>
      </w:pPr>
      <w:r w:rsidRPr="00F271B8">
        <w:rPr>
          <w:rFonts w:hint="eastAsia"/>
          <w:color w:val="000000"/>
          <w:sz w:val="28"/>
        </w:rPr>
        <w:lastRenderedPageBreak/>
        <w:t>版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本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历</w:t>
      </w:r>
      <w:r w:rsidRPr="00F271B8">
        <w:rPr>
          <w:rFonts w:hint="eastAsia"/>
          <w:color w:val="000000"/>
          <w:sz w:val="28"/>
        </w:rPr>
        <w:t xml:space="preserve"> </w:t>
      </w:r>
      <w:r w:rsidRPr="00F271B8">
        <w:rPr>
          <w:rFonts w:hint="eastAsia"/>
          <w:color w:val="000000"/>
          <w:sz w:val="28"/>
        </w:rPr>
        <w:t>史</w:t>
      </w:r>
    </w:p>
    <w:p w:rsidR="00FB026C" w:rsidRPr="00F271B8" w:rsidRDefault="00FB026C">
      <w:pPr>
        <w:rPr>
          <w:color w:val="00000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71"/>
        <w:gridCol w:w="1355"/>
        <w:gridCol w:w="1480"/>
        <w:gridCol w:w="1418"/>
        <w:gridCol w:w="2970"/>
      </w:tblGrid>
      <w:tr w:rsidR="00FB026C" w:rsidRPr="00F271B8" w:rsidTr="006679DE">
        <w:tc>
          <w:tcPr>
            <w:tcW w:w="1271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版本</w:t>
            </w:r>
            <w:r w:rsidRPr="00F271B8">
              <w:rPr>
                <w:color w:val="000000"/>
              </w:rPr>
              <w:t>/</w:t>
            </w:r>
            <w:r w:rsidRPr="00F271B8"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FB026C" w:rsidRPr="00F271B8" w:rsidRDefault="008C2F84">
            <w:pPr>
              <w:jc w:val="center"/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备注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草稿</w:t>
            </w: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FB026C" w:rsidRPr="00F271B8" w:rsidRDefault="006679DE">
            <w:pPr>
              <w:rPr>
                <w:color w:val="000000"/>
              </w:rPr>
            </w:pPr>
            <w:r w:rsidRPr="00F271B8">
              <w:rPr>
                <w:rFonts w:hint="eastAsia"/>
                <w:color w:val="000000"/>
              </w:rPr>
              <w:t>体系结构设计报告</w:t>
            </w:r>
            <w:r w:rsidRPr="00F271B8">
              <w:rPr>
                <w:rFonts w:hint="eastAsia"/>
                <w:color w:val="000000"/>
              </w:rPr>
              <w:t>201611117</w:t>
            </w: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  <w:tr w:rsidR="00FB026C" w:rsidRPr="00F271B8" w:rsidTr="006679DE">
        <w:tc>
          <w:tcPr>
            <w:tcW w:w="1271" w:type="dxa"/>
          </w:tcPr>
          <w:p w:rsidR="00FB026C" w:rsidRPr="00F271B8" w:rsidRDefault="00FB026C">
            <w:pPr>
              <w:rPr>
                <w:color w:val="000000"/>
              </w:rPr>
            </w:pPr>
          </w:p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FB026C" w:rsidRPr="00F271B8" w:rsidRDefault="00FB026C">
            <w:pPr>
              <w:rPr>
                <w:color w:val="000000"/>
              </w:rPr>
            </w:pP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jc w:val="center"/>
        <w:rPr>
          <w:color w:val="000000"/>
          <w:sz w:val="28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FB026C">
      <w:pPr>
        <w:rPr>
          <w:color w:val="000000"/>
        </w:rPr>
      </w:pPr>
    </w:p>
    <w:p w:rsidR="00FB026C" w:rsidRPr="00F271B8" w:rsidRDefault="008C2F84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 w:rsidRPr="00F271B8"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71426D" w:rsidRDefault="008C2F84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 w:rsidRPr="00F271B8">
        <w:rPr>
          <w:color w:val="000000"/>
        </w:rPr>
        <w:fldChar w:fldCharType="begin"/>
      </w:r>
      <w:r w:rsidRPr="00F271B8">
        <w:rPr>
          <w:color w:val="000000"/>
        </w:rPr>
        <w:instrText xml:space="preserve"> TOC \o "1-3" \h \z </w:instrText>
      </w:r>
      <w:r w:rsidRPr="00F271B8">
        <w:rPr>
          <w:color w:val="000000"/>
        </w:rPr>
        <w:fldChar w:fldCharType="separate"/>
      </w:r>
      <w:hyperlink w:anchor="_Toc467168649" w:history="1">
        <w:r w:rsidR="0071426D" w:rsidRPr="007C6D0A">
          <w:rPr>
            <w:rStyle w:val="a5"/>
            <w:noProof/>
          </w:rPr>
          <w:t xml:space="preserve">0. </w:t>
        </w:r>
        <w:r w:rsidR="0071426D" w:rsidRPr="007C6D0A">
          <w:rPr>
            <w:rStyle w:val="a5"/>
            <w:noProof/>
          </w:rPr>
          <w:t>文档介绍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49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0" w:history="1">
        <w:r w:rsidR="0071426D" w:rsidRPr="007C6D0A">
          <w:rPr>
            <w:rStyle w:val="a5"/>
            <w:noProof/>
          </w:rPr>
          <w:t xml:space="preserve">0.1 </w:t>
        </w:r>
        <w:r w:rsidR="0071426D" w:rsidRPr="007C6D0A">
          <w:rPr>
            <w:rStyle w:val="a5"/>
            <w:noProof/>
          </w:rPr>
          <w:t>文档目的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0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1" w:history="1">
        <w:r w:rsidR="0071426D" w:rsidRPr="007C6D0A">
          <w:rPr>
            <w:rStyle w:val="a5"/>
            <w:noProof/>
          </w:rPr>
          <w:t xml:space="preserve">0.2 </w:t>
        </w:r>
        <w:r w:rsidR="0071426D" w:rsidRPr="007C6D0A">
          <w:rPr>
            <w:rStyle w:val="a5"/>
            <w:noProof/>
          </w:rPr>
          <w:t>文档范围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1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2" w:history="1">
        <w:r w:rsidR="0071426D" w:rsidRPr="007C6D0A">
          <w:rPr>
            <w:rStyle w:val="a5"/>
            <w:noProof/>
          </w:rPr>
          <w:t xml:space="preserve">0.3 </w:t>
        </w:r>
        <w:r w:rsidR="0071426D" w:rsidRPr="007C6D0A">
          <w:rPr>
            <w:rStyle w:val="a5"/>
            <w:noProof/>
          </w:rPr>
          <w:t>读者对象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2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4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3" w:history="1">
        <w:r w:rsidR="0071426D" w:rsidRPr="007C6D0A">
          <w:rPr>
            <w:rStyle w:val="a5"/>
            <w:noProof/>
          </w:rPr>
          <w:t xml:space="preserve">1. </w:t>
        </w:r>
        <w:r w:rsidR="0071426D" w:rsidRPr="007C6D0A">
          <w:rPr>
            <w:rStyle w:val="a5"/>
            <w:noProof/>
          </w:rPr>
          <w:t>系统概述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3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4" w:history="1">
        <w:r w:rsidR="0071426D" w:rsidRPr="007C6D0A">
          <w:rPr>
            <w:rStyle w:val="a5"/>
            <w:noProof/>
          </w:rPr>
          <w:t xml:space="preserve">2. </w:t>
        </w:r>
        <w:r w:rsidR="0071426D" w:rsidRPr="007C6D0A">
          <w:rPr>
            <w:rStyle w:val="a5"/>
            <w:noProof/>
          </w:rPr>
          <w:t>设计约束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4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5" w:history="1">
        <w:r w:rsidR="0071426D" w:rsidRPr="007C6D0A">
          <w:rPr>
            <w:rStyle w:val="a5"/>
            <w:noProof/>
          </w:rPr>
          <w:t xml:space="preserve">3. </w:t>
        </w:r>
        <w:r w:rsidR="0071426D" w:rsidRPr="007C6D0A">
          <w:rPr>
            <w:rStyle w:val="a5"/>
            <w:noProof/>
          </w:rPr>
          <w:t>系统总体结构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5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5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56" w:history="1">
        <w:r w:rsidR="0071426D" w:rsidRPr="007C6D0A">
          <w:rPr>
            <w:rStyle w:val="a5"/>
            <w:noProof/>
          </w:rPr>
          <w:t xml:space="preserve">4. </w:t>
        </w:r>
        <w:r w:rsidR="0071426D" w:rsidRPr="007C6D0A">
          <w:rPr>
            <w:rStyle w:val="a5"/>
            <w:noProof/>
          </w:rPr>
          <w:t>子系统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6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7" w:history="1">
        <w:r w:rsidR="0071426D" w:rsidRPr="007C6D0A">
          <w:rPr>
            <w:rStyle w:val="a5"/>
            <w:rFonts w:ascii="宋体" w:hAnsi="宋体"/>
            <w:iCs/>
            <w:noProof/>
          </w:rPr>
          <w:t>4.1. 登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7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8" w:history="1">
        <w:r w:rsidR="0071426D" w:rsidRPr="007C6D0A">
          <w:rPr>
            <w:rStyle w:val="a5"/>
            <w:rFonts w:ascii="宋体" w:hAnsi="宋体"/>
            <w:iCs/>
            <w:noProof/>
          </w:rPr>
          <w:t>4.2. 记录行车记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8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59" w:history="1">
        <w:r w:rsidR="0071426D" w:rsidRPr="007C6D0A">
          <w:rPr>
            <w:rStyle w:val="a5"/>
            <w:rFonts w:ascii="宋体" w:hAnsi="宋体"/>
            <w:iCs/>
            <w:noProof/>
          </w:rPr>
          <w:t>4.3. 车辆追踪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59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0" w:history="1">
        <w:r w:rsidR="0071426D" w:rsidRPr="007C6D0A">
          <w:rPr>
            <w:rStyle w:val="a5"/>
            <w:rFonts w:ascii="宋体" w:hAnsi="宋体"/>
            <w:iCs/>
            <w:noProof/>
          </w:rPr>
          <w:t>4.4. 行车记录查询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0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6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1" w:history="1">
        <w:r w:rsidR="0071426D" w:rsidRPr="007C6D0A">
          <w:rPr>
            <w:rStyle w:val="a5"/>
            <w:rFonts w:ascii="宋体" w:hAnsi="宋体"/>
            <w:iCs/>
            <w:noProof/>
          </w:rPr>
          <w:t>4.5. 套牌稽查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1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2" w:history="1">
        <w:r w:rsidR="0071426D" w:rsidRPr="007C6D0A">
          <w:rPr>
            <w:rStyle w:val="a5"/>
            <w:rFonts w:ascii="宋体" w:hAnsi="宋体"/>
            <w:iCs/>
            <w:noProof/>
          </w:rPr>
          <w:t>4.6. 车辆轨迹绘制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2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3" w:history="1">
        <w:r w:rsidR="0071426D" w:rsidRPr="007C6D0A">
          <w:rPr>
            <w:rStyle w:val="a5"/>
            <w:rFonts w:ascii="宋体" w:hAnsi="宋体"/>
            <w:iCs/>
            <w:noProof/>
          </w:rPr>
          <w:t>4.7. 黑名单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3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20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168664" w:history="1">
        <w:r w:rsidR="0071426D" w:rsidRPr="007C6D0A">
          <w:rPr>
            <w:rStyle w:val="a5"/>
            <w:rFonts w:ascii="宋体" w:hAnsi="宋体"/>
            <w:iCs/>
            <w:noProof/>
          </w:rPr>
          <w:t>4.8. 帮助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4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5" w:history="1">
        <w:r w:rsidR="0071426D" w:rsidRPr="007C6D0A">
          <w:rPr>
            <w:rStyle w:val="a5"/>
            <w:noProof/>
          </w:rPr>
          <w:t xml:space="preserve">5. </w:t>
        </w:r>
        <w:r w:rsidR="0071426D" w:rsidRPr="007C6D0A">
          <w:rPr>
            <w:rStyle w:val="a5"/>
            <w:noProof/>
          </w:rPr>
          <w:t>开发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5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6" w:history="1">
        <w:r w:rsidR="0071426D" w:rsidRPr="007C6D0A">
          <w:rPr>
            <w:rStyle w:val="a5"/>
            <w:noProof/>
          </w:rPr>
          <w:t xml:space="preserve">6. </w:t>
        </w:r>
        <w:r w:rsidR="0071426D" w:rsidRPr="007C6D0A">
          <w:rPr>
            <w:rStyle w:val="a5"/>
            <w:noProof/>
          </w:rPr>
          <w:t>运行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6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7</w:t>
        </w:r>
        <w:r w:rsidR="0071426D">
          <w:rPr>
            <w:noProof/>
            <w:webHidden/>
          </w:rPr>
          <w:fldChar w:fldCharType="end"/>
        </w:r>
      </w:hyperlink>
    </w:p>
    <w:p w:rsidR="0071426D" w:rsidRDefault="00531DAB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168667" w:history="1">
        <w:r w:rsidR="0071426D" w:rsidRPr="007C6D0A">
          <w:rPr>
            <w:rStyle w:val="a5"/>
            <w:noProof/>
          </w:rPr>
          <w:t xml:space="preserve">7. </w:t>
        </w:r>
        <w:r w:rsidR="0071426D" w:rsidRPr="007C6D0A">
          <w:rPr>
            <w:rStyle w:val="a5"/>
            <w:noProof/>
          </w:rPr>
          <w:t>测试环境的配置</w:t>
        </w:r>
        <w:r w:rsidR="0071426D">
          <w:rPr>
            <w:noProof/>
            <w:webHidden/>
          </w:rPr>
          <w:tab/>
        </w:r>
        <w:r w:rsidR="0071426D">
          <w:rPr>
            <w:noProof/>
            <w:webHidden/>
          </w:rPr>
          <w:fldChar w:fldCharType="begin"/>
        </w:r>
        <w:r w:rsidR="0071426D">
          <w:rPr>
            <w:noProof/>
            <w:webHidden/>
          </w:rPr>
          <w:instrText xml:space="preserve"> PAGEREF _Toc467168667 \h </w:instrText>
        </w:r>
        <w:r w:rsidR="0071426D">
          <w:rPr>
            <w:noProof/>
            <w:webHidden/>
          </w:rPr>
        </w:r>
        <w:r w:rsidR="0071426D">
          <w:rPr>
            <w:noProof/>
            <w:webHidden/>
          </w:rPr>
          <w:fldChar w:fldCharType="separate"/>
        </w:r>
        <w:r w:rsidR="0071426D">
          <w:rPr>
            <w:noProof/>
            <w:webHidden/>
          </w:rPr>
          <w:t>8</w:t>
        </w:r>
        <w:r w:rsidR="0071426D">
          <w:rPr>
            <w:noProof/>
            <w:webHidden/>
          </w:rPr>
          <w:fldChar w:fldCharType="end"/>
        </w:r>
      </w:hyperlink>
    </w:p>
    <w:p w:rsidR="00FB026C" w:rsidRPr="00F271B8" w:rsidRDefault="008C2F84">
      <w:pPr>
        <w:pStyle w:val="1"/>
        <w:spacing w:before="175" w:after="175"/>
        <w:rPr>
          <w:color w:val="000000"/>
        </w:rPr>
      </w:pPr>
      <w:r w:rsidRPr="00F271B8">
        <w:rPr>
          <w:color w:val="000000"/>
        </w:rPr>
        <w:fldChar w:fldCharType="end"/>
      </w:r>
      <w:r w:rsidRPr="00F271B8">
        <w:rPr>
          <w:color w:val="000000"/>
        </w:rPr>
        <w:br w:type="page"/>
      </w:r>
      <w:bookmarkStart w:id="0" w:name="_Toc15898327"/>
      <w:bookmarkStart w:id="1" w:name="_Toc467168649"/>
      <w:r w:rsidRPr="00F271B8">
        <w:rPr>
          <w:rFonts w:hint="eastAsia"/>
          <w:color w:val="000000"/>
        </w:rPr>
        <w:lastRenderedPageBreak/>
        <w:t>0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文档介绍</w:t>
      </w:r>
      <w:bookmarkEnd w:id="0"/>
      <w:bookmarkEnd w:id="1"/>
    </w:p>
    <w:p w:rsidR="00FB026C" w:rsidRPr="00F271B8" w:rsidRDefault="008C2F84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168650"/>
      <w:r w:rsidRPr="00F271B8">
        <w:rPr>
          <w:rFonts w:hint="eastAsia"/>
          <w:color w:val="000000"/>
        </w:rPr>
        <w:t xml:space="preserve">0.1 </w:t>
      </w:r>
      <w:r w:rsidRPr="00F271B8"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FB026C" w:rsidRPr="00F271B8" w:rsidRDefault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FB026C" w:rsidRPr="00F271B8" w:rsidRDefault="008C2F84">
      <w:pPr>
        <w:pStyle w:val="2"/>
        <w:rPr>
          <w:color w:val="000000"/>
        </w:rPr>
      </w:pPr>
      <w:bookmarkStart w:id="5" w:name="_Toc15786743"/>
      <w:bookmarkStart w:id="6" w:name="_Toc15898329"/>
      <w:bookmarkStart w:id="7" w:name="_Toc467168651"/>
      <w:r w:rsidRPr="00F271B8">
        <w:rPr>
          <w:rFonts w:hint="eastAsia"/>
          <w:color w:val="000000"/>
        </w:rPr>
        <w:t xml:space="preserve">0.2 </w:t>
      </w:r>
      <w:r w:rsidRPr="00F271B8"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FB026C" w:rsidRPr="00F271B8" w:rsidRDefault="004B720B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FB026C" w:rsidRPr="00F271B8" w:rsidRDefault="008C2F84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168652"/>
      <w:r w:rsidRPr="00F271B8">
        <w:rPr>
          <w:rFonts w:hint="eastAsia"/>
          <w:color w:val="000000"/>
        </w:rPr>
        <w:t xml:space="preserve">0.3 </w:t>
      </w:r>
      <w:r w:rsidRPr="00F271B8"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供需求分析人员、系统设计人员、开发人</w:t>
      </w:r>
      <w:bookmarkStart w:id="11" w:name="_GoBack"/>
      <w:bookmarkEnd w:id="11"/>
      <w:r w:rsidRPr="00F271B8">
        <w:rPr>
          <w:rFonts w:hint="eastAsia"/>
          <w:color w:val="000000"/>
        </w:rPr>
        <w:t>员阅读使用。</w:t>
      </w:r>
    </w:p>
    <w:p w:rsidR="00FB026C" w:rsidRPr="00F271B8" w:rsidRDefault="008C2F84">
      <w:pPr>
        <w:pStyle w:val="1"/>
        <w:pageBreakBefore/>
        <w:spacing w:before="175" w:after="175"/>
        <w:rPr>
          <w:color w:val="000000"/>
        </w:rPr>
      </w:pPr>
      <w:bookmarkStart w:id="12" w:name="_Toc522971416"/>
      <w:bookmarkStart w:id="13" w:name="_Toc467168653"/>
      <w:r w:rsidRPr="00F271B8">
        <w:rPr>
          <w:rFonts w:hint="eastAsia"/>
          <w:color w:val="000000"/>
        </w:rPr>
        <w:lastRenderedPageBreak/>
        <w:t>1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系统概述</w:t>
      </w:r>
      <w:bookmarkEnd w:id="12"/>
      <w:bookmarkEnd w:id="13"/>
    </w:p>
    <w:p w:rsidR="004B720B" w:rsidRPr="00F271B8" w:rsidRDefault="004B720B" w:rsidP="004B720B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FB026C" w:rsidRPr="00F271B8" w:rsidRDefault="004B720B">
      <w:pPr>
        <w:rPr>
          <w:color w:val="000000"/>
        </w:rPr>
      </w:pPr>
      <w:r w:rsidRPr="00F271B8"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FB026C" w:rsidRPr="00F271B8" w:rsidRDefault="008C2F84">
      <w:pPr>
        <w:pStyle w:val="1"/>
        <w:spacing w:before="175" w:after="175"/>
        <w:rPr>
          <w:color w:val="000000"/>
        </w:rPr>
      </w:pPr>
      <w:bookmarkStart w:id="14" w:name="_Toc522971417"/>
      <w:bookmarkStart w:id="15" w:name="_Toc467168654"/>
      <w:r w:rsidRPr="00F271B8">
        <w:rPr>
          <w:rFonts w:hint="eastAsia"/>
          <w:color w:val="000000"/>
        </w:rPr>
        <w:t>2</w:t>
      </w:r>
      <w:r w:rsidRPr="00F271B8">
        <w:rPr>
          <w:color w:val="000000"/>
        </w:rPr>
        <w:t xml:space="preserve">. </w:t>
      </w:r>
      <w:r w:rsidRPr="00F271B8">
        <w:rPr>
          <w:rFonts w:hint="eastAsia"/>
          <w:color w:val="000000"/>
        </w:rPr>
        <w:t>设计约束</w:t>
      </w:r>
      <w:bookmarkEnd w:id="14"/>
      <w:bookmarkEnd w:id="15"/>
    </w:p>
    <w:p w:rsidR="00FB026C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1.确定信息流类型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2.划清流界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226CB0" w:rsidRPr="00F271B8" w:rsidRDefault="00226CB0">
      <w:pPr>
        <w:rPr>
          <w:rFonts w:ascii="宋体" w:hAnsi="宋体"/>
          <w:bCs/>
          <w:iCs/>
          <w:color w:val="000000"/>
        </w:rPr>
      </w:pPr>
      <w:r w:rsidRPr="00F271B8">
        <w:rPr>
          <w:rFonts w:ascii="宋体" w:hAnsi="宋体"/>
          <w:bCs/>
          <w:iCs/>
          <w:color w:val="000000"/>
        </w:rPr>
        <w:t>4.</w:t>
      </w:r>
      <w:r w:rsidRPr="00F271B8">
        <w:rPr>
          <w:rFonts w:ascii="宋体" w:hAnsi="宋体" w:hint="eastAsia"/>
          <w:bCs/>
          <w:iCs/>
          <w:color w:val="000000"/>
        </w:rPr>
        <w:t>提取层次结构控制</w:t>
      </w:r>
    </w:p>
    <w:p w:rsidR="00226CB0" w:rsidRPr="00F271B8" w:rsidRDefault="00226CB0">
      <w:pPr>
        <w:rPr>
          <w:iCs/>
          <w:color w:val="000000"/>
        </w:rPr>
      </w:pPr>
      <w:r w:rsidRPr="00F271B8">
        <w:rPr>
          <w:rFonts w:ascii="宋体" w:hAnsi="宋体" w:hint="eastAsia"/>
          <w:bCs/>
          <w:iCs/>
          <w:color w:val="000000"/>
        </w:rPr>
        <w:t>5.通过设计复审和使用启发式策略进一步精</w:t>
      </w:r>
      <w:proofErr w:type="gramStart"/>
      <w:r w:rsidRPr="00F271B8">
        <w:rPr>
          <w:rFonts w:ascii="宋体" w:hAnsi="宋体" w:hint="eastAsia"/>
          <w:bCs/>
          <w:iCs/>
          <w:color w:val="000000"/>
        </w:rPr>
        <w:t>化所得</w:t>
      </w:r>
      <w:proofErr w:type="gramEnd"/>
      <w:r w:rsidRPr="00F271B8">
        <w:rPr>
          <w:rFonts w:ascii="宋体" w:hAnsi="宋体" w:hint="eastAsia"/>
          <w:bCs/>
          <w:iCs/>
          <w:color w:val="000000"/>
        </w:rPr>
        <w:t>到的结构</w:t>
      </w: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6" w:name="_Toc522971419"/>
      <w:bookmarkStart w:id="17" w:name="_Toc467168655"/>
      <w:r w:rsidRPr="00F271B8">
        <w:rPr>
          <w:rFonts w:hint="eastAsia"/>
          <w:color w:val="000000"/>
        </w:rPr>
        <w:t>3</w:t>
      </w:r>
      <w:r w:rsidR="008C2F84" w:rsidRPr="00F271B8">
        <w:rPr>
          <w:color w:val="000000"/>
        </w:rPr>
        <w:t xml:space="preserve">. </w:t>
      </w:r>
      <w:bookmarkEnd w:id="16"/>
      <w:r w:rsidR="008C2F84" w:rsidRPr="00F271B8">
        <w:rPr>
          <w:rFonts w:hint="eastAsia"/>
          <w:color w:val="000000"/>
        </w:rPr>
        <w:t>系统总体结构</w:t>
      </w:r>
      <w:bookmarkEnd w:id="17"/>
    </w:p>
    <w:p w:rsidR="00FB026C" w:rsidRPr="00F271B8" w:rsidRDefault="00F271B8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object w:dxaOrig="7000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95pt;height:300.55pt" o:ole="">
            <v:imagedata r:id="rId8" o:title=""/>
          </v:shape>
          <o:OLEObject Type="Embed" ProgID="Visio.Drawing.15" ShapeID="_x0000_i1025" DrawAspect="Content" ObjectID="_1540923563" r:id="rId9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F271B8" w:rsidTr="0071426D">
        <w:tc>
          <w:tcPr>
            <w:tcW w:w="127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F271B8" w:rsidRPr="0071426D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F271B8" w:rsidTr="00F271B8">
        <w:tc>
          <w:tcPr>
            <w:tcW w:w="127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F271B8" w:rsidRPr="00F271B8" w:rsidRDefault="004237AA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5E4701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F271B8" w:rsidRPr="00F271B8" w:rsidRDefault="00F271B8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F271B8" w:rsidTr="00F271B8">
        <w:tc>
          <w:tcPr>
            <w:tcW w:w="127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F271B8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F271B8" w:rsidRPr="00F271B8" w:rsidRDefault="00486F98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1C2F84" w:rsidTr="00F271B8">
        <w:tc>
          <w:tcPr>
            <w:tcW w:w="127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1C2F84" w:rsidRDefault="001C2F84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1C2F84" w:rsidRPr="00F271B8" w:rsidRDefault="001C2F8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F271B8" w:rsidRPr="00F271B8" w:rsidRDefault="00F271B8">
      <w:pPr>
        <w:rPr>
          <w:rFonts w:ascii="宋体" w:hAnsi="宋体"/>
          <w:b/>
          <w:bCs/>
          <w:iCs/>
          <w:color w:val="000000"/>
        </w:rPr>
      </w:pPr>
    </w:p>
    <w:p w:rsidR="00FB026C" w:rsidRPr="00F271B8" w:rsidRDefault="00226CB0">
      <w:pPr>
        <w:pStyle w:val="1"/>
        <w:spacing w:before="175" w:after="175"/>
        <w:rPr>
          <w:color w:val="000000"/>
        </w:rPr>
      </w:pPr>
      <w:bookmarkStart w:id="18" w:name="_Toc467168656"/>
      <w:r w:rsidRPr="00F271B8">
        <w:rPr>
          <w:rFonts w:hint="eastAsia"/>
          <w:color w:val="000000"/>
        </w:rPr>
        <w:t>4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子系统</w:t>
      </w:r>
      <w:bookmarkEnd w:id="18"/>
    </w:p>
    <w:p w:rsidR="00FB026C" w:rsidRPr="00F271B8" w:rsidRDefault="008C2F84">
      <w:pPr>
        <w:rPr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color w:val="000000"/>
        </w:rPr>
        <w:t xml:space="preserve"> 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1）将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分解为模块（</w:t>
      </w:r>
      <w:r w:rsidRPr="00F271B8">
        <w:rPr>
          <w:rFonts w:ascii="宋体" w:hAnsi="宋体"/>
          <w:iCs/>
          <w:color w:val="000000"/>
        </w:rPr>
        <w:t>Module</w:t>
      </w:r>
      <w:r w:rsidRPr="00F271B8">
        <w:rPr>
          <w:rFonts w:ascii="宋体" w:hAnsi="宋体" w:hint="eastAsia"/>
          <w:iCs/>
          <w:color w:val="000000"/>
        </w:rPr>
        <w:t>），绘制逻辑图（如果物理图和逻辑图不一样的话，应当绘制物理图），说明各模块的主要功能。</w:t>
      </w:r>
    </w:p>
    <w:p w:rsidR="00FB026C" w:rsidRPr="00F271B8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2）说明“如何”以及“为什么”（</w:t>
      </w:r>
      <w:r w:rsidRPr="00F271B8">
        <w:rPr>
          <w:rFonts w:ascii="宋体" w:hAnsi="宋体"/>
          <w:iCs/>
          <w:color w:val="000000"/>
        </w:rPr>
        <w:t>how and why</w:t>
      </w:r>
      <w:r w:rsidRPr="00F271B8">
        <w:rPr>
          <w:rFonts w:ascii="宋体" w:hAnsi="宋体" w:hint="eastAsia"/>
          <w:iCs/>
          <w:color w:val="000000"/>
        </w:rPr>
        <w:t>）如此分解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。</w:t>
      </w:r>
    </w:p>
    <w:p w:rsidR="00FB026C" w:rsidRDefault="008C2F84">
      <w:pPr>
        <w:rPr>
          <w:rFonts w:ascii="宋体" w:hAnsi="宋体"/>
          <w:iCs/>
          <w:color w:val="000000"/>
        </w:rPr>
      </w:pPr>
      <w:r w:rsidRPr="00F271B8">
        <w:rPr>
          <w:rFonts w:ascii="宋体" w:hAnsi="宋体" w:hint="eastAsia"/>
          <w:iCs/>
          <w:color w:val="000000"/>
        </w:rPr>
        <w:t>（3）说明各模块如何协调工作，从而实现</w:t>
      </w:r>
      <w:r w:rsidRPr="00F271B8">
        <w:rPr>
          <w:rFonts w:ascii="宋体" w:hAnsi="宋体" w:hint="eastAsia"/>
          <w:b/>
          <w:bCs/>
          <w:iCs/>
          <w:color w:val="000000"/>
        </w:rPr>
        <w:t>子系统</w:t>
      </w:r>
      <w:r w:rsidRPr="00F271B8">
        <w:rPr>
          <w:rFonts w:ascii="宋体" w:hAnsi="宋体"/>
          <w:b/>
          <w:bCs/>
          <w:iCs/>
          <w:color w:val="000000"/>
        </w:rPr>
        <w:t>N</w:t>
      </w:r>
      <w:r w:rsidRPr="00F271B8">
        <w:rPr>
          <w:rFonts w:ascii="宋体" w:hAnsi="宋体" w:hint="eastAsia"/>
          <w:iCs/>
          <w:color w:val="000000"/>
        </w:rPr>
        <w:t>的功能。</w:t>
      </w: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19" w:name="_Toc467168657"/>
      <w:r>
        <w:rPr>
          <w:rFonts w:ascii="宋体" w:hAnsi="宋体" w:hint="eastAsia"/>
          <w:iCs/>
          <w:color w:val="000000"/>
        </w:rPr>
        <w:t>4.1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登录</w:t>
      </w:r>
      <w:bookmarkEnd w:id="19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0" w:name="_Toc467168658"/>
      <w:r>
        <w:rPr>
          <w:rFonts w:ascii="宋体" w:hAnsi="宋体" w:hint="eastAsia"/>
          <w:iCs/>
          <w:color w:val="000000"/>
        </w:rPr>
        <w:lastRenderedPageBreak/>
        <w:t>4.2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记录行车</w:t>
      </w:r>
      <w:bookmarkEnd w:id="20"/>
      <w:r w:rsidR="004237AA">
        <w:rPr>
          <w:rFonts w:ascii="宋体" w:hAnsi="宋体" w:hint="eastAsia"/>
          <w:iCs/>
          <w:color w:val="000000"/>
        </w:rPr>
        <w:t>信息</w:t>
      </w:r>
    </w:p>
    <w:p w:rsidR="00730450" w:rsidRDefault="00BD6084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 wp14:anchorId="3592B78F" wp14:editId="41DF8FC2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4237AA" w:rsidRPr="0071426D" w:rsidTr="00BD6084">
        <w:tc>
          <w:tcPr>
            <w:tcW w:w="1271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4237AA" w:rsidRPr="0071426D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4237AA" w:rsidRPr="00F271B8" w:rsidTr="00BD6084">
        <w:tc>
          <w:tcPr>
            <w:tcW w:w="1271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01</w:t>
            </w:r>
          </w:p>
        </w:tc>
        <w:tc>
          <w:tcPr>
            <w:tcW w:w="1559" w:type="dxa"/>
          </w:tcPr>
          <w:p w:rsidR="004237AA" w:rsidRPr="00F271B8" w:rsidRDefault="004237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4237AA" w:rsidRPr="00F271B8" w:rsidRDefault="004237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4237AA" w:rsidRPr="00F271B8" w:rsidTr="00BD6084">
        <w:tc>
          <w:tcPr>
            <w:tcW w:w="1271" w:type="dxa"/>
          </w:tcPr>
          <w:p w:rsidR="004237AA" w:rsidRPr="00F271B8" w:rsidRDefault="004237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4237AA" w:rsidRDefault="004237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4237AA" w:rsidRDefault="004237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</w:t>
            </w:r>
            <w:r w:rsidR="003179E2">
              <w:rPr>
                <w:rFonts w:ascii="宋体" w:hAnsi="宋体" w:hint="eastAsia"/>
                <w:bCs/>
                <w:iCs/>
                <w:color w:val="000000"/>
              </w:rPr>
              <w:t>从车辆照片中识别出车牌照片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179E2" w:rsidRPr="00F271B8" w:rsidTr="00BD6084">
        <w:tc>
          <w:tcPr>
            <w:tcW w:w="1271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179E2" w:rsidRDefault="003179E2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BD6084" w:rsidRDefault="00BD6084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BD6084" w:rsidRDefault="00BD6084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处理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判断车牌识别模块生成的牌照是否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合法啊</w:t>
            </w:r>
            <w:proofErr w:type="gramEnd"/>
          </w:p>
        </w:tc>
      </w:tr>
      <w:tr w:rsidR="00BD6084" w:rsidRPr="00F271B8" w:rsidTr="00BD6084">
        <w:tc>
          <w:tcPr>
            <w:tcW w:w="1271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BD6084" w:rsidRDefault="00BD6084" w:rsidP="00BD6084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4237AA" w:rsidRDefault="004237AA">
      <w:pPr>
        <w:rPr>
          <w:rFonts w:ascii="宋体" w:hAnsi="宋体" w:hint="eastAsia"/>
          <w:iCs/>
          <w:color w:val="000000"/>
        </w:rPr>
      </w:pPr>
    </w:p>
    <w:p w:rsidR="00FF4ED3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1" w:name="_Toc467168659"/>
      <w:r>
        <w:rPr>
          <w:rFonts w:ascii="宋体" w:hAnsi="宋体" w:hint="eastAsia"/>
          <w:iCs/>
          <w:color w:val="000000"/>
        </w:rPr>
        <w:t>4.3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车辆追踪</w:t>
      </w:r>
      <w:bookmarkEnd w:id="21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2" w:name="_Toc467168660"/>
      <w:r>
        <w:rPr>
          <w:rFonts w:ascii="宋体" w:hAnsi="宋体" w:hint="eastAsia"/>
          <w:iCs/>
          <w:color w:val="000000"/>
        </w:rPr>
        <w:lastRenderedPageBreak/>
        <w:t>4.4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行车记录查询</w:t>
      </w:r>
      <w:bookmarkEnd w:id="22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3" w:name="_Toc467168661"/>
      <w:r>
        <w:rPr>
          <w:rFonts w:ascii="宋体" w:hAnsi="宋体" w:hint="eastAsia"/>
          <w:iCs/>
          <w:color w:val="000000"/>
        </w:rPr>
        <w:t>4.5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套牌稽查</w:t>
      </w:r>
      <w:bookmarkEnd w:id="23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4" w:name="_Toc467168662"/>
      <w:r>
        <w:rPr>
          <w:rFonts w:ascii="宋体" w:hAnsi="宋体" w:hint="eastAsia"/>
          <w:iCs/>
          <w:color w:val="000000"/>
        </w:rPr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4"/>
    </w:p>
    <w:p w:rsidR="00730450" w:rsidRDefault="00E63865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12726" w:dyaOrig="3769">
          <v:shape id="_x0000_i1026" type="#_x0000_t75" style="width:485.6pt;height:188.35pt" o:ole="">
            <v:imagedata r:id="rId11" o:title=""/>
          </v:shape>
          <o:OLEObject Type="Embed" ProgID="Visio.Drawing.15" ShapeID="_x0000_i1026" DrawAspect="Content" ObjectID="_1540923564" r:id="rId12"/>
        </w:objec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71426D" w:rsidTr="00E22D2F">
        <w:tc>
          <w:tcPr>
            <w:tcW w:w="1271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71426D" w:rsidRP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6-01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记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71426D" w:rsidTr="00E22D2F">
        <w:tc>
          <w:tcPr>
            <w:tcW w:w="1271" w:type="dxa"/>
          </w:tcPr>
          <w:p w:rsid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71426D" w:rsidTr="00E22D2F">
        <w:tc>
          <w:tcPr>
            <w:tcW w:w="1271" w:type="dxa"/>
          </w:tcPr>
          <w:p w:rsid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71426D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71426D" w:rsidRPr="00F271B8" w:rsidRDefault="0071426D" w:rsidP="00E22D2F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71426D" w:rsidRDefault="0071426D">
      <w:pPr>
        <w:rPr>
          <w:rFonts w:ascii="宋体" w:hAnsi="宋体"/>
          <w:iCs/>
          <w:color w:val="000000"/>
        </w:rPr>
      </w:pPr>
    </w:p>
    <w:p w:rsidR="006E07A0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5" w:name="_Toc467168663"/>
      <w:r>
        <w:rPr>
          <w:rFonts w:ascii="宋体" w:hAnsi="宋体" w:hint="eastAsia"/>
          <w:iCs/>
          <w:color w:val="000000"/>
        </w:rPr>
        <w:t>4.7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黑名单</w:t>
      </w:r>
      <w:bookmarkEnd w:id="25"/>
    </w:p>
    <w:p w:rsidR="00730450" w:rsidRDefault="00730450">
      <w:pPr>
        <w:rPr>
          <w:rFonts w:ascii="宋体" w:hAnsi="宋体"/>
          <w:iCs/>
          <w:color w:val="000000"/>
        </w:rPr>
      </w:pPr>
    </w:p>
    <w:p w:rsidR="006E07A0" w:rsidRPr="00F271B8" w:rsidRDefault="006E07A0" w:rsidP="00E63865">
      <w:pPr>
        <w:pStyle w:val="2"/>
        <w:rPr>
          <w:rFonts w:ascii="宋体" w:hAnsi="宋体"/>
          <w:iCs/>
          <w:color w:val="000000"/>
        </w:rPr>
      </w:pPr>
      <w:bookmarkStart w:id="26" w:name="_Toc467168664"/>
      <w:r>
        <w:rPr>
          <w:rFonts w:ascii="宋体" w:hAnsi="宋体" w:hint="eastAsia"/>
          <w:iCs/>
          <w:color w:val="000000"/>
        </w:rPr>
        <w:lastRenderedPageBreak/>
        <w:t>4.8.</w:t>
      </w:r>
      <w:r w:rsidR="00FF4ED3">
        <w:rPr>
          <w:rFonts w:ascii="宋体" w:hAnsi="宋体"/>
          <w:iCs/>
          <w:color w:val="000000"/>
        </w:rPr>
        <w:t xml:space="preserve"> </w:t>
      </w:r>
      <w:r w:rsidR="00FF4ED3">
        <w:rPr>
          <w:rFonts w:ascii="宋体" w:hAnsi="宋体" w:hint="eastAsia"/>
          <w:iCs/>
          <w:color w:val="000000"/>
        </w:rPr>
        <w:t>帮助</w:t>
      </w:r>
      <w:bookmarkEnd w:id="26"/>
    </w:p>
    <w:p w:rsidR="00FB026C" w:rsidRDefault="00843CAA">
      <w:pPr>
        <w:rPr>
          <w:iCs/>
          <w:color w:val="000000"/>
        </w:rPr>
      </w:pPr>
      <w:r>
        <w:rPr>
          <w:noProof/>
        </w:rPr>
        <w:drawing>
          <wp:inline distT="0" distB="0" distL="0" distR="0" wp14:anchorId="671A2DB6" wp14:editId="17B17455">
            <wp:extent cx="5323809" cy="3771429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843CAA" w:rsidRPr="0071426D" w:rsidTr="00FD7F16">
        <w:tc>
          <w:tcPr>
            <w:tcW w:w="1271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843CAA" w:rsidRPr="0071426D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Pr="00F271B8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8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01</w:t>
            </w:r>
          </w:p>
        </w:tc>
        <w:tc>
          <w:tcPr>
            <w:tcW w:w="1701" w:type="dxa"/>
          </w:tcPr>
          <w:p w:rsidR="00843CAA" w:rsidRPr="00F271B8" w:rsidRDefault="00843CAA" w:rsidP="00FD7F16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843CAA" w:rsidRPr="00F271B8" w:rsidRDefault="00843C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Default="00843C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 w:rsidR="004F024F"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843CAA" w:rsidRDefault="00843C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843CAA" w:rsidRDefault="00843C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843CAA" w:rsidRPr="00F271B8" w:rsidTr="00FD7F16">
        <w:tc>
          <w:tcPr>
            <w:tcW w:w="1271" w:type="dxa"/>
          </w:tcPr>
          <w:p w:rsidR="00843CAA" w:rsidRDefault="00843CAA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2</w:t>
            </w:r>
            <w:r w:rsidR="004F024F"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 w:rsidR="004F024F"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843CAA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843CAA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系统的详细功能</w:t>
            </w:r>
          </w:p>
        </w:tc>
      </w:tr>
      <w:tr w:rsidR="004F024F" w:rsidRPr="00F271B8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</w:t>
            </w:r>
            <w:r>
              <w:rPr>
                <w:rFonts w:ascii="宋体" w:hAnsi="宋体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4F024F" w:rsidRPr="004F024F" w:rsidTr="00FD7F16">
        <w:tc>
          <w:tcPr>
            <w:tcW w:w="127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</w:t>
            </w:r>
            <w:r>
              <w:rPr>
                <w:rFonts w:ascii="宋体" w:hAnsi="宋体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4F024F" w:rsidRDefault="004F024F" w:rsidP="00FD7F16">
            <w:pPr>
              <w:rPr>
                <w:rFonts w:ascii="宋体" w:hAnsi="宋体" w:hint="eastAsia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843CAA" w:rsidRDefault="00843CAA">
      <w:pPr>
        <w:rPr>
          <w:rFonts w:hint="eastAsia"/>
          <w:iCs/>
          <w:color w:val="000000"/>
        </w:rPr>
      </w:pPr>
    </w:p>
    <w:p w:rsidR="00843CAA" w:rsidRPr="00F271B8" w:rsidRDefault="00843CAA">
      <w:pPr>
        <w:rPr>
          <w:rFonts w:hint="eastAsia"/>
          <w:iCs/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14748150"/>
      <w:bookmarkStart w:id="28" w:name="_Toc522971424"/>
      <w:bookmarkStart w:id="29" w:name="_Toc467168665"/>
      <w:r w:rsidRPr="00F271B8">
        <w:rPr>
          <w:rFonts w:hint="eastAsia"/>
          <w:color w:val="000000"/>
        </w:rPr>
        <w:t>5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18"/>
        <w:gridCol w:w="2838"/>
        <w:gridCol w:w="2838"/>
      </w:tblGrid>
      <w:tr w:rsidR="00FB026C" w:rsidRPr="00F271B8" w:rsidTr="00226CB0">
        <w:tc>
          <w:tcPr>
            <w:tcW w:w="281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B026C" w:rsidRPr="00F271B8" w:rsidTr="00226CB0">
        <w:tc>
          <w:tcPr>
            <w:tcW w:w="2818" w:type="dxa"/>
          </w:tcPr>
          <w:p w:rsidR="00FB026C" w:rsidRPr="00F271B8" w:rsidRDefault="008C2F84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FB026C" w:rsidRPr="00F271B8" w:rsidRDefault="00226CB0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, Visual Studio 2013</w:t>
            </w:r>
          </w:p>
        </w:tc>
      </w:tr>
    </w:tbl>
    <w:p w:rsidR="00FB026C" w:rsidRPr="00F271B8" w:rsidRDefault="00FB026C">
      <w:pPr>
        <w:rPr>
          <w:color w:val="000000"/>
        </w:rPr>
      </w:pPr>
    </w:p>
    <w:p w:rsidR="00FB026C" w:rsidRPr="00F271B8" w:rsidRDefault="00226CB0" w:rsidP="00226CB0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14748155"/>
      <w:bookmarkStart w:id="31" w:name="_Toc522971429"/>
      <w:bookmarkStart w:id="32" w:name="_Toc467168666"/>
      <w:r w:rsidRPr="00F271B8">
        <w:rPr>
          <w:rFonts w:hint="eastAsia"/>
          <w:color w:val="000000"/>
        </w:rPr>
        <w:lastRenderedPageBreak/>
        <w:t>6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0"/>
        <w:gridCol w:w="2832"/>
        <w:gridCol w:w="2832"/>
      </w:tblGrid>
      <w:tr w:rsidR="00FB026C" w:rsidRPr="00F271B8" w:rsidTr="00FD1AC3">
        <w:tc>
          <w:tcPr>
            <w:tcW w:w="2830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FB026C" w:rsidRPr="00F271B8" w:rsidRDefault="008C2F84">
            <w:pPr>
              <w:jc w:val="center"/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rFonts w:hint="eastAsia"/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I</w:t>
            </w:r>
            <w:r w:rsidRPr="00F271B8">
              <w:rPr>
                <w:rFonts w:hint="eastAsia"/>
                <w:color w:val="000000"/>
                <w:sz w:val="18"/>
              </w:rPr>
              <w:t xml:space="preserve">ntel </w:t>
            </w:r>
            <w:r w:rsidRPr="00F271B8">
              <w:rPr>
                <w:color w:val="000000"/>
                <w:sz w:val="18"/>
              </w:rPr>
              <w:t>core i3</w:t>
            </w:r>
          </w:p>
        </w:tc>
      </w:tr>
      <w:tr w:rsidR="00FD1AC3" w:rsidRPr="00F271B8" w:rsidTr="00FD1AC3">
        <w:tc>
          <w:tcPr>
            <w:tcW w:w="2830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FD1AC3" w:rsidRPr="00F271B8" w:rsidRDefault="00FD1AC3" w:rsidP="00FD1AC3">
            <w:pPr>
              <w:rPr>
                <w:color w:val="000000"/>
                <w:sz w:val="18"/>
              </w:rPr>
            </w:pPr>
            <w:r w:rsidRPr="00F271B8">
              <w:rPr>
                <w:color w:val="000000"/>
                <w:sz w:val="18"/>
              </w:rPr>
              <w:t>W</w:t>
            </w:r>
            <w:r w:rsidRPr="00F271B8">
              <w:rPr>
                <w:rFonts w:hint="eastAsia"/>
                <w:color w:val="000000"/>
                <w:sz w:val="18"/>
              </w:rPr>
              <w:t xml:space="preserve">indows </w:t>
            </w:r>
            <w:r w:rsidRPr="00F271B8">
              <w:rPr>
                <w:color w:val="000000"/>
                <w:sz w:val="18"/>
              </w:rPr>
              <w:t>7</w:t>
            </w:r>
          </w:p>
        </w:tc>
      </w:tr>
    </w:tbl>
    <w:p w:rsidR="00FB026C" w:rsidRPr="00F271B8" w:rsidRDefault="00872D0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3" w:name="_Toc514748160"/>
      <w:bookmarkStart w:id="34" w:name="_Toc522971434"/>
      <w:bookmarkStart w:id="35" w:name="_Toc467168667"/>
      <w:r w:rsidRPr="00F271B8">
        <w:rPr>
          <w:rFonts w:hint="eastAsia"/>
          <w:color w:val="000000"/>
        </w:rPr>
        <w:t>7</w:t>
      </w:r>
      <w:r w:rsidR="008C2F84" w:rsidRPr="00F271B8">
        <w:rPr>
          <w:color w:val="000000"/>
        </w:rPr>
        <w:t xml:space="preserve">. </w:t>
      </w:r>
      <w:r w:rsidR="008C2F84" w:rsidRPr="00F271B8">
        <w:rPr>
          <w:rFonts w:hint="eastAsia"/>
          <w:color w:val="000000"/>
        </w:rPr>
        <w:t>测试环境的配置</w:t>
      </w:r>
      <w:bookmarkEnd w:id="33"/>
      <w:bookmarkEnd w:id="34"/>
      <w:bookmarkEnd w:id="35"/>
    </w:p>
    <w:p w:rsidR="00FB026C" w:rsidRPr="00F271B8" w:rsidRDefault="008C2F84">
      <w:pPr>
        <w:rPr>
          <w:iCs/>
          <w:color w:val="000000"/>
        </w:rPr>
      </w:pPr>
      <w:r w:rsidRPr="00F271B8">
        <w:rPr>
          <w:rFonts w:ascii="宋体" w:hAnsi="宋体" w:hint="eastAsia"/>
          <w:b/>
          <w:bCs/>
          <w:iCs/>
          <w:color w:val="000000"/>
        </w:rPr>
        <w:t>提示：</w:t>
      </w:r>
      <w:r w:rsidRPr="00F271B8">
        <w:rPr>
          <w:rFonts w:hint="eastAsia"/>
          <w:iCs/>
          <w:color w:val="000000"/>
        </w:rPr>
        <w:t>说明本系统应当在什么样的环境下测试，有什么强制要求和建议？</w:t>
      </w:r>
    </w:p>
    <w:p w:rsidR="00FB026C" w:rsidRPr="00F271B8" w:rsidRDefault="008C2F84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1</w:t>
      </w:r>
      <w:r w:rsidRPr="00F271B8">
        <w:rPr>
          <w:rFonts w:hint="eastAsia"/>
          <w:iCs/>
          <w:color w:val="000000"/>
        </w:rPr>
        <w:t>）一般地，单元测试、集成测试环境与开发环境相同。</w:t>
      </w:r>
    </w:p>
    <w:p w:rsidR="008C2F84" w:rsidRPr="00F271B8" w:rsidRDefault="008C2F84" w:rsidP="00FD1AC3">
      <w:pPr>
        <w:rPr>
          <w:iCs/>
          <w:color w:val="000000"/>
        </w:rPr>
      </w:pPr>
      <w:r w:rsidRPr="00F271B8">
        <w:rPr>
          <w:rFonts w:hint="eastAsia"/>
          <w:iCs/>
          <w:color w:val="000000"/>
        </w:rPr>
        <w:t>（</w:t>
      </w:r>
      <w:r w:rsidRPr="00F271B8">
        <w:rPr>
          <w:rFonts w:hint="eastAsia"/>
          <w:iCs/>
          <w:color w:val="000000"/>
        </w:rPr>
        <w:t>2</w:t>
      </w:r>
      <w:r w:rsidRPr="00F271B8">
        <w:rPr>
          <w:rFonts w:hint="eastAsia"/>
          <w:iCs/>
          <w:color w:val="000000"/>
        </w:rPr>
        <w:t>）一般地，系统测试、验收测试环境与运行环境相同或相似（更加严格）。</w:t>
      </w:r>
    </w:p>
    <w:sectPr w:rsidR="008C2F84" w:rsidRPr="00F271B8">
      <w:headerReference w:type="default" r:id="rId14"/>
      <w:footerReference w:type="default" r:id="rId15"/>
      <w:pgSz w:w="11906" w:h="16838" w:code="9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1DAB" w:rsidRDefault="00531DAB">
      <w:r>
        <w:separator/>
      </w:r>
    </w:p>
  </w:endnote>
  <w:endnote w:type="continuationSeparator" w:id="0">
    <w:p w:rsidR="00531DAB" w:rsidRDefault="00531D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000" w:firstRow="0" w:lastRow="0" w:firstColumn="0" w:lastColumn="0" w:noHBand="0" w:noVBand="0"/>
    </w:tblPr>
    <w:tblGrid>
      <w:gridCol w:w="4236"/>
      <w:gridCol w:w="4268"/>
    </w:tblGrid>
    <w:tr w:rsidR="00FB026C">
      <w:tc>
        <w:tcPr>
          <w:tcW w:w="4643" w:type="dxa"/>
        </w:tcPr>
        <w:p w:rsidR="00FB026C" w:rsidRDefault="00FB026C">
          <w:pPr>
            <w:pStyle w:val="a4"/>
          </w:pPr>
        </w:p>
      </w:tc>
      <w:tc>
        <w:tcPr>
          <w:tcW w:w="4643" w:type="dxa"/>
        </w:tcPr>
        <w:p w:rsidR="00FB026C" w:rsidRDefault="008C2F84">
          <w:pPr>
            <w:pStyle w:val="a4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PAGE </w:instrText>
          </w:r>
          <w:r>
            <w:rPr>
              <w:rStyle w:val="a6"/>
            </w:rPr>
            <w:fldChar w:fldCharType="separate"/>
          </w:r>
          <w:r w:rsidR="00A35412">
            <w:rPr>
              <w:rStyle w:val="a6"/>
              <w:noProof/>
            </w:rPr>
            <w:t>5</w:t>
          </w:r>
          <w:r>
            <w:rPr>
              <w:rStyle w:val="a6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6"/>
            </w:rPr>
            <w:fldChar w:fldCharType="begin"/>
          </w:r>
          <w:r>
            <w:rPr>
              <w:rStyle w:val="a6"/>
            </w:rPr>
            <w:instrText xml:space="preserve"> NUMPAGES </w:instrText>
          </w:r>
          <w:r>
            <w:rPr>
              <w:rStyle w:val="a6"/>
            </w:rPr>
            <w:fldChar w:fldCharType="separate"/>
          </w:r>
          <w:r w:rsidR="00A35412">
            <w:rPr>
              <w:rStyle w:val="a6"/>
              <w:noProof/>
            </w:rPr>
            <w:t>10</w:t>
          </w:r>
          <w:r>
            <w:rPr>
              <w:rStyle w:val="a6"/>
            </w:rPr>
            <w:fldChar w:fldCharType="end"/>
          </w:r>
        </w:p>
      </w:tc>
    </w:tr>
  </w:tbl>
  <w:p w:rsidR="00FB026C" w:rsidRDefault="00FB026C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1DAB" w:rsidRDefault="00531DAB">
      <w:r>
        <w:separator/>
      </w:r>
    </w:p>
  </w:footnote>
  <w:footnote w:type="continuationSeparator" w:id="0">
    <w:p w:rsidR="00531DAB" w:rsidRDefault="00531D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B026C" w:rsidRDefault="006679DE">
    <w:pPr>
      <w:pStyle w:val="a3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7D1FD0"/>
    <w:multiLevelType w:val="hybridMultilevel"/>
    <w:tmpl w:val="2C204180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80652FB"/>
    <w:multiLevelType w:val="hybridMultilevel"/>
    <w:tmpl w:val="4A4467F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00D43"/>
    <w:multiLevelType w:val="multilevel"/>
    <w:tmpl w:val="D4344826"/>
    <w:lvl w:ilvl="0">
      <w:start w:val="1"/>
      <w:numFmt w:val="lowerLetter"/>
      <w:lvlText w:val="%1."/>
      <w:legacy w:legacy="1" w:legacySpace="0" w:legacyIndent="720"/>
      <w:lvlJc w:val="left"/>
      <w:pPr>
        <w:ind w:left="720" w:hanging="720"/>
      </w:pPr>
    </w:lvl>
    <w:lvl w:ilvl="1">
      <w:start w:val="1"/>
      <w:numFmt w:val="decimal"/>
      <w:lvlText w:val="%2)"/>
      <w:legacy w:legacy="1" w:legacySpace="0" w:legacyIndent="720"/>
      <w:lvlJc w:val="left"/>
      <w:pPr>
        <w:ind w:left="1440" w:hanging="720"/>
      </w:pPr>
    </w:lvl>
    <w:lvl w:ilvl="2">
      <w:start w:val="1"/>
      <w:numFmt w:val="lowerLetter"/>
      <w:lvlText w:val="%3)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2880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" w15:restartNumberingAfterBreak="0">
    <w:nsid w:val="25806313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B326B43"/>
    <w:multiLevelType w:val="hybridMultilevel"/>
    <w:tmpl w:val="739CA308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C08626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F737D2F"/>
    <w:multiLevelType w:val="hybridMultilevel"/>
    <w:tmpl w:val="93B06986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04F747F"/>
    <w:multiLevelType w:val="hybridMultilevel"/>
    <w:tmpl w:val="0E9CFD70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2594B73"/>
    <w:multiLevelType w:val="hybridMultilevel"/>
    <w:tmpl w:val="8B0E18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6C977C6"/>
    <w:multiLevelType w:val="hybridMultilevel"/>
    <w:tmpl w:val="BF52422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8E977F5"/>
    <w:multiLevelType w:val="hybridMultilevel"/>
    <w:tmpl w:val="75CEE724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3960495F"/>
    <w:multiLevelType w:val="hybridMultilevel"/>
    <w:tmpl w:val="01FEE8C2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3A1F77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 w15:restartNumberingAfterBreak="0">
    <w:nsid w:val="3F625F6C"/>
    <w:multiLevelType w:val="hybridMultilevel"/>
    <w:tmpl w:val="2F5EAA9C"/>
    <w:lvl w:ilvl="0" w:tplc="371E068A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4682325E"/>
    <w:multiLevelType w:val="hybridMultilevel"/>
    <w:tmpl w:val="DDA0CDD2"/>
    <w:lvl w:ilvl="0" w:tplc="223CB89C">
      <w:start w:val="14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5792530C"/>
    <w:multiLevelType w:val="hybridMultilevel"/>
    <w:tmpl w:val="71D0D330"/>
    <w:lvl w:ilvl="0" w:tplc="9D984D4A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5D3D28A2"/>
    <w:multiLevelType w:val="multilevel"/>
    <w:tmpl w:val="2A64994C"/>
    <w:lvl w:ilvl="0">
      <w:start w:val="1"/>
      <w:numFmt w:val="decimal"/>
      <w:isLgl/>
      <w:lvlText w:val="%1.0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u w:val="singl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936"/>
      </w:pPr>
      <w:rPr>
        <w:rFonts w:ascii="Times New Roman" w:hAnsi="Times New Roman" w:hint="default"/>
        <w:b/>
        <w:i w:val="0"/>
        <w:sz w:val="24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720"/>
      </w:pPr>
      <w:rPr>
        <w:rFonts w:ascii="Times New Roman" w:hAnsi="Times New Roman" w:hint="default"/>
        <w:b w:val="0"/>
        <w:i/>
        <w:sz w:val="24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8" w15:restartNumberingAfterBreak="0">
    <w:nsid w:val="60BE2712"/>
    <w:multiLevelType w:val="hybridMultilevel"/>
    <w:tmpl w:val="424A971A"/>
    <w:lvl w:ilvl="0" w:tplc="0409000D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49030D2"/>
    <w:multiLevelType w:val="hybridMultilevel"/>
    <w:tmpl w:val="5AC83BE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58D1F76"/>
    <w:multiLevelType w:val="hybridMultilevel"/>
    <w:tmpl w:val="CB46D7B2"/>
    <w:lvl w:ilvl="0" w:tplc="729C598C">
      <w:start w:val="1"/>
      <w:numFmt w:val="decimal"/>
      <w:lvlText w:val="%1."/>
      <w:lvlJc w:val="left"/>
      <w:pPr>
        <w:tabs>
          <w:tab w:val="num" w:pos="405"/>
        </w:tabs>
        <w:ind w:left="405" w:hanging="405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22" w15:restartNumberingAfterBreak="0">
    <w:nsid w:val="6BC479A3"/>
    <w:multiLevelType w:val="hybridMultilevel"/>
    <w:tmpl w:val="8CF637D4"/>
    <w:lvl w:ilvl="0" w:tplc="0409000D">
      <w:start w:val="1"/>
      <w:numFmt w:val="bullet"/>
      <w:lvlText w:val=""/>
      <w:lvlJc w:val="left"/>
      <w:pPr>
        <w:tabs>
          <w:tab w:val="num" w:pos="841"/>
        </w:tabs>
        <w:ind w:left="841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61"/>
        </w:tabs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1"/>
        </w:tabs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1"/>
        </w:tabs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1"/>
        </w:tabs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1"/>
        </w:tabs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1"/>
        </w:tabs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1"/>
        </w:tabs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1"/>
        </w:tabs>
        <w:ind w:left="4201" w:hanging="420"/>
      </w:pPr>
      <w:rPr>
        <w:rFonts w:ascii="Wingdings" w:hAnsi="Wingdings" w:hint="default"/>
      </w:rPr>
    </w:lvl>
  </w:abstractNum>
  <w:abstractNum w:abstractNumId="23" w15:restartNumberingAfterBreak="0">
    <w:nsid w:val="6C624D0C"/>
    <w:multiLevelType w:val="hybridMultilevel"/>
    <w:tmpl w:val="1B62CAD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71644E97"/>
    <w:multiLevelType w:val="hybridMultilevel"/>
    <w:tmpl w:val="95100692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10"/>
  </w:num>
  <w:num w:numId="5">
    <w:abstractNumId w:val="17"/>
  </w:num>
  <w:num w:numId="6">
    <w:abstractNumId w:val="13"/>
  </w:num>
  <w:num w:numId="7">
    <w:abstractNumId w:val="5"/>
  </w:num>
  <w:num w:numId="8">
    <w:abstractNumId w:val="9"/>
  </w:num>
  <w:num w:numId="9">
    <w:abstractNumId w:val="20"/>
  </w:num>
  <w:num w:numId="10">
    <w:abstractNumId w:val="14"/>
  </w:num>
  <w:num w:numId="11">
    <w:abstractNumId w:val="15"/>
  </w:num>
  <w:num w:numId="12">
    <w:abstractNumId w:val="3"/>
  </w:num>
  <w:num w:numId="13">
    <w:abstractNumId w:val="2"/>
  </w:num>
  <w:num w:numId="14">
    <w:abstractNumId w:val="19"/>
  </w:num>
  <w:num w:numId="15">
    <w:abstractNumId w:val="8"/>
  </w:num>
  <w:num w:numId="16">
    <w:abstractNumId w:val="12"/>
  </w:num>
  <w:num w:numId="17">
    <w:abstractNumId w:val="4"/>
  </w:num>
  <w:num w:numId="18">
    <w:abstractNumId w:val="0"/>
  </w:num>
  <w:num w:numId="19">
    <w:abstractNumId w:val="7"/>
  </w:num>
  <w:num w:numId="20">
    <w:abstractNumId w:val="18"/>
  </w:num>
  <w:num w:numId="21">
    <w:abstractNumId w:val="22"/>
  </w:num>
  <w:num w:numId="22">
    <w:abstractNumId w:val="23"/>
  </w:num>
  <w:num w:numId="23">
    <w:abstractNumId w:val="11"/>
  </w:num>
  <w:num w:numId="24">
    <w:abstractNumId w:val="21"/>
  </w:num>
  <w:num w:numId="25">
    <w:abstractNumId w:val="24"/>
  </w:num>
  <w:num w:numId="2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B159A"/>
    <w:rsid w:val="001C2F84"/>
    <w:rsid w:val="00226CB0"/>
    <w:rsid w:val="003179E2"/>
    <w:rsid w:val="00324CC4"/>
    <w:rsid w:val="004237AA"/>
    <w:rsid w:val="00486F98"/>
    <w:rsid w:val="004B720B"/>
    <w:rsid w:val="004F024F"/>
    <w:rsid w:val="00531DAB"/>
    <w:rsid w:val="005E4701"/>
    <w:rsid w:val="00641185"/>
    <w:rsid w:val="006679DE"/>
    <w:rsid w:val="006E07A0"/>
    <w:rsid w:val="0071426D"/>
    <w:rsid w:val="00730450"/>
    <w:rsid w:val="007D714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8732F"/>
    <w:rsid w:val="00E63865"/>
    <w:rsid w:val="00F271B8"/>
    <w:rsid w:val="00FB026C"/>
    <w:rsid w:val="00FD1AC3"/>
    <w:rsid w:val="00FD58DF"/>
    <w:rsid w:val="00FF4E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180FB"/>
  <w15:chartTrackingRefBased/>
  <w15:docId w15:val="{56988BD9-3CAC-471B-99E2-034ACB507D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aliases w:val="Chapter X.X. Statement,h2,2,Header 2,l2,Level 2 Head,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aliases w:val="Chapter X.X.X.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character" w:styleId="a6">
    <w:name w:val="page number"/>
    <w:basedOn w:val="a0"/>
    <w:semiHidden/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semiHidden/>
    <w:pPr>
      <w:ind w:left="420"/>
      <w:jc w:val="left"/>
    </w:pPr>
    <w:rPr>
      <w:i/>
      <w:iCs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Cs w:val="21"/>
    </w:rPr>
  </w:style>
  <w:style w:type="paragraph" w:styleId="9">
    <w:name w:val="toc 9"/>
    <w:basedOn w:val="a"/>
    <w:next w:val="a"/>
    <w:autoRedefine/>
    <w:semiHidden/>
    <w:pPr>
      <w:ind w:left="1680"/>
      <w:jc w:val="left"/>
    </w:pPr>
    <w:rPr>
      <w:szCs w:val="21"/>
    </w:rPr>
  </w:style>
  <w:style w:type="paragraph" w:styleId="a7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21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Pr>
      <w:noProof/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FollowedHyperlink"/>
    <w:basedOn w:val="a0"/>
    <w:semiHidden/>
    <w:rPr>
      <w:color w:val="800080"/>
      <w:u w:val="single"/>
    </w:rPr>
  </w:style>
  <w:style w:type="paragraph" w:styleId="31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aa">
    <w:name w:val="Body Text"/>
    <w:basedOn w:val="a"/>
    <w:semiHidden/>
    <w:rPr>
      <w:i/>
      <w:iCs/>
      <w:sz w:val="18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semiHidden/>
    <w:rPr>
      <w:i/>
      <w:iCs/>
    </w:rPr>
  </w:style>
  <w:style w:type="paragraph" w:styleId="ab">
    <w:name w:val="Document Map"/>
    <w:basedOn w:val="a"/>
    <w:semiHidden/>
    <w:pPr>
      <w:shd w:val="clear" w:color="auto" w:fill="000080"/>
    </w:pPr>
  </w:style>
  <w:style w:type="table" w:styleId="ac">
    <w:name w:val="Table Grid"/>
    <w:basedOn w:val="a1"/>
    <w:uiPriority w:val="39"/>
    <w:rsid w:val="00F271B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7EF0CC-8D5C-4281-A701-AECD002F90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10</Pages>
  <Words>538</Words>
  <Characters>3068</Characters>
  <Application>Microsoft Office Word</Application>
  <DocSecurity>0</DocSecurity>
  <Lines>25</Lines>
  <Paragraphs>7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{ 项目名称 }</vt:lpstr>
    </vt:vector>
  </TitlesOfParts>
  <Company>SBell</Company>
  <LinksUpToDate>false</LinksUpToDate>
  <CharactersWithSpaces>3599</CharactersWithSpaces>
  <SharedDoc>false</SharedDoc>
  <HLinks>
    <vt:vector size="90" baseType="variant">
      <vt:variant>
        <vt:i4>13107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478143</vt:lpwstr>
      </vt:variant>
      <vt:variant>
        <vt:i4>137631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478142</vt:lpwstr>
      </vt:variant>
      <vt:variant>
        <vt:i4>14418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478141</vt:lpwstr>
      </vt:variant>
      <vt:variant>
        <vt:i4>15073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478140</vt:lpwstr>
      </vt:variant>
      <vt:variant>
        <vt:i4>196614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478139</vt:lpwstr>
      </vt:variant>
      <vt:variant>
        <vt:i4>203167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478138</vt:lpwstr>
      </vt:variant>
      <vt:variant>
        <vt:i4>104863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47813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478136</vt:lpwstr>
      </vt:variant>
      <vt:variant>
        <vt:i4>11797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478135</vt:lpwstr>
      </vt:variant>
      <vt:variant>
        <vt:i4>124524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478134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478133</vt:lpwstr>
      </vt:variant>
      <vt:variant>
        <vt:i4>137631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478132</vt:lpwstr>
      </vt:variant>
      <vt:variant>
        <vt:i4>144185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478131</vt:lpwstr>
      </vt:variant>
      <vt:variant>
        <vt:i4>15073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478130</vt:lpwstr>
      </vt:variant>
      <vt:variant>
        <vt:i4>19661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4781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subject/>
  <dc:creator>SEPG</dc:creator>
  <cp:keywords/>
  <dc:description/>
  <cp:lastModifiedBy>于辛</cp:lastModifiedBy>
  <cp:revision>24</cp:revision>
  <cp:lastPrinted>2001-08-09T04:38:00Z</cp:lastPrinted>
  <dcterms:created xsi:type="dcterms:W3CDTF">2016-11-16T14:41:00Z</dcterms:created>
  <dcterms:modified xsi:type="dcterms:W3CDTF">2016-11-17T13:33:00Z</dcterms:modified>
</cp:coreProperties>
</file>